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26571" r:id="rId9"/>
        </w:objec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lastRenderedPageBreak/>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26572" r:id="rId12"/>
        </w:object>
      </w:r>
    </w:p>
    <w:p w:rsidR="0011747A" w:rsidRDefault="004A12BD" w:rsidP="0011747A">
      <w:pPr>
        <w:rPr>
          <w:lang w:eastAsia="zh-CN"/>
        </w:rPr>
      </w:pPr>
      <w:r>
        <w:rPr>
          <w:lang w:eastAsia="zh-CN"/>
        </w:rPr>
        <w:lastRenderedPageBreak/>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lastRenderedPageBreak/>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lastRenderedPageBreak/>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8755A0">
      <w:pPr>
        <w:pStyle w:val="Heading2"/>
        <w:rPr>
          <w:lang w:eastAsia="zh-CN"/>
        </w:rPr>
      </w:pPr>
      <w:r>
        <w:rPr>
          <w:rFonts w:hint="eastAsia"/>
          <w:lang w:eastAsia="zh-CN"/>
        </w:rPr>
        <w:t>2.1 Parameter</w:t>
      </w:r>
      <w:r>
        <w:rPr>
          <w:lang w:eastAsia="zh-CN"/>
        </w:rPr>
        <w:t xml:space="preserve"> update for original word2vec: CBOW &amp; </w:t>
      </w:r>
      <w:proofErr w:type="spellStart"/>
      <w:r>
        <w:rPr>
          <w:lang w:eastAsia="zh-CN"/>
        </w:rPr>
        <w:t>skp</w:t>
      </w:r>
      <w:proofErr w:type="spellEnd"/>
      <w:r>
        <w:rPr>
          <w:lang w:eastAsia="zh-CN"/>
        </w:rPr>
        <w:t>-gram</w:t>
      </w:r>
    </w:p>
    <w:p w:rsidR="00F67FAA" w:rsidRPr="00F67FAA" w:rsidRDefault="00F67FAA" w:rsidP="00F67FAA">
      <w:pPr>
        <w:rPr>
          <w:lang w:eastAsia="zh-CN"/>
        </w:rPr>
      </w:pPr>
    </w:p>
    <w:p w:rsidR="008755A0" w:rsidRDefault="008755A0" w:rsidP="008755A0">
      <w:pPr>
        <w:pStyle w:val="Heading3"/>
        <w:rPr>
          <w:lang w:eastAsia="zh-CN"/>
        </w:rPr>
      </w:pPr>
      <w:r>
        <w:rPr>
          <w:lang w:eastAsia="zh-CN"/>
        </w:rPr>
        <w:t>2.1.1 CBOW</w:t>
      </w:r>
    </w:p>
    <w:p w:rsidR="008755A0" w:rsidRDefault="008755A0" w:rsidP="008755A0">
      <w:pPr>
        <w:rPr>
          <w:lang w:eastAsia="zh-CN"/>
        </w:rPr>
      </w:pPr>
    </w:p>
    <w:p w:rsidR="008755A0" w:rsidRDefault="008755A0" w:rsidP="008755A0">
      <w:pPr>
        <w:pStyle w:val="Heading4"/>
        <w:rPr>
          <w:lang w:eastAsia="zh-CN"/>
        </w:rPr>
      </w:pPr>
      <w:r>
        <w:rPr>
          <w:lang w:eastAsia="zh-CN"/>
        </w:rPr>
        <w:t xml:space="preserve">(a) </w:t>
      </w:r>
      <w:proofErr w:type="gramStart"/>
      <w:r>
        <w:rPr>
          <w:lang w:eastAsia="zh-CN"/>
        </w:rPr>
        <w:t>one word</w:t>
      </w:r>
      <w:proofErr w:type="gramEnd"/>
      <w:r>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lastRenderedPageBreak/>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26573" r:id="rId15"/>
        </w:objec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lastRenderedPageBreak/>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32AC8"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32AC8"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32AC8"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32AC8"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32AC8"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32AC8"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532AC8"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lastRenderedPageBreak/>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32AC8"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p>
    <w:p w:rsidR="0011747A" w:rsidRPr="005B0756" w:rsidRDefault="0011747A" w:rsidP="00D05776">
      <w:pPr>
        <w:rPr>
          <w:rFonts w:hint="eastAsia"/>
          <w:lang w:eastAsia="zh-CN"/>
        </w:rPr>
      </w:pPr>
      <w:bookmarkStart w:id="0" w:name="_GoBack"/>
      <w:bookmarkEnd w:id="0"/>
    </w:p>
    <w:sectPr w:rsidR="0011747A" w:rsidRPr="005B075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1279B"/>
    <w:rsid w:val="00025405"/>
    <w:rsid w:val="0002715F"/>
    <w:rsid w:val="00070BDE"/>
    <w:rsid w:val="000A7D66"/>
    <w:rsid w:val="000D17F6"/>
    <w:rsid w:val="000D1A60"/>
    <w:rsid w:val="0011747A"/>
    <w:rsid w:val="00125C63"/>
    <w:rsid w:val="00140FC1"/>
    <w:rsid w:val="0016607F"/>
    <w:rsid w:val="001879B2"/>
    <w:rsid w:val="001B25B0"/>
    <w:rsid w:val="0020056A"/>
    <w:rsid w:val="002051EE"/>
    <w:rsid w:val="00224686"/>
    <w:rsid w:val="00230091"/>
    <w:rsid w:val="0024148A"/>
    <w:rsid w:val="002432E8"/>
    <w:rsid w:val="00257A76"/>
    <w:rsid w:val="002667AA"/>
    <w:rsid w:val="00266C8C"/>
    <w:rsid w:val="002B4560"/>
    <w:rsid w:val="002B5AFE"/>
    <w:rsid w:val="00304274"/>
    <w:rsid w:val="00304CB3"/>
    <w:rsid w:val="00316D19"/>
    <w:rsid w:val="003234D4"/>
    <w:rsid w:val="0036194A"/>
    <w:rsid w:val="00363532"/>
    <w:rsid w:val="00363AFB"/>
    <w:rsid w:val="00376973"/>
    <w:rsid w:val="003867AB"/>
    <w:rsid w:val="003A1363"/>
    <w:rsid w:val="003A5004"/>
    <w:rsid w:val="003C203F"/>
    <w:rsid w:val="003C77CB"/>
    <w:rsid w:val="003E2F7F"/>
    <w:rsid w:val="003F7C26"/>
    <w:rsid w:val="00404411"/>
    <w:rsid w:val="00427947"/>
    <w:rsid w:val="00436C77"/>
    <w:rsid w:val="00461A56"/>
    <w:rsid w:val="00496E06"/>
    <w:rsid w:val="004A12BD"/>
    <w:rsid w:val="004D43A5"/>
    <w:rsid w:val="004E6E05"/>
    <w:rsid w:val="004F4FB3"/>
    <w:rsid w:val="00502EA7"/>
    <w:rsid w:val="00521A4B"/>
    <w:rsid w:val="00532AC8"/>
    <w:rsid w:val="00554DB1"/>
    <w:rsid w:val="005A0E25"/>
    <w:rsid w:val="005B0756"/>
    <w:rsid w:val="005B753E"/>
    <w:rsid w:val="005E69F8"/>
    <w:rsid w:val="0061616C"/>
    <w:rsid w:val="006448ED"/>
    <w:rsid w:val="00674E51"/>
    <w:rsid w:val="00696053"/>
    <w:rsid w:val="006D7C83"/>
    <w:rsid w:val="006E35B0"/>
    <w:rsid w:val="0074214C"/>
    <w:rsid w:val="00770CCE"/>
    <w:rsid w:val="007A22FE"/>
    <w:rsid w:val="007B7CEB"/>
    <w:rsid w:val="007D7C2D"/>
    <w:rsid w:val="00813044"/>
    <w:rsid w:val="00830932"/>
    <w:rsid w:val="00833E13"/>
    <w:rsid w:val="00865002"/>
    <w:rsid w:val="008755A0"/>
    <w:rsid w:val="00877916"/>
    <w:rsid w:val="008919BA"/>
    <w:rsid w:val="0089755F"/>
    <w:rsid w:val="008A14BA"/>
    <w:rsid w:val="008F0128"/>
    <w:rsid w:val="009001B5"/>
    <w:rsid w:val="00915FBF"/>
    <w:rsid w:val="00930EB2"/>
    <w:rsid w:val="0095759F"/>
    <w:rsid w:val="009630E3"/>
    <w:rsid w:val="009B2845"/>
    <w:rsid w:val="009E169D"/>
    <w:rsid w:val="00A25120"/>
    <w:rsid w:val="00A33A1E"/>
    <w:rsid w:val="00A6252F"/>
    <w:rsid w:val="00A643F7"/>
    <w:rsid w:val="00AB07F9"/>
    <w:rsid w:val="00AB3762"/>
    <w:rsid w:val="00B07956"/>
    <w:rsid w:val="00B17ACD"/>
    <w:rsid w:val="00B648C6"/>
    <w:rsid w:val="00B8401E"/>
    <w:rsid w:val="00BD57B0"/>
    <w:rsid w:val="00BE3030"/>
    <w:rsid w:val="00C2179E"/>
    <w:rsid w:val="00C528A0"/>
    <w:rsid w:val="00C55BB7"/>
    <w:rsid w:val="00C70FEE"/>
    <w:rsid w:val="00C80F50"/>
    <w:rsid w:val="00C91D00"/>
    <w:rsid w:val="00CA4181"/>
    <w:rsid w:val="00CB64F5"/>
    <w:rsid w:val="00CE4310"/>
    <w:rsid w:val="00CF6082"/>
    <w:rsid w:val="00D05776"/>
    <w:rsid w:val="00D1216A"/>
    <w:rsid w:val="00D13F1E"/>
    <w:rsid w:val="00D27758"/>
    <w:rsid w:val="00D37C1D"/>
    <w:rsid w:val="00D45477"/>
    <w:rsid w:val="00D45DC4"/>
    <w:rsid w:val="00D47125"/>
    <w:rsid w:val="00D6008F"/>
    <w:rsid w:val="00D9481F"/>
    <w:rsid w:val="00DE7561"/>
    <w:rsid w:val="00DE78A3"/>
    <w:rsid w:val="00DF1426"/>
    <w:rsid w:val="00E262D3"/>
    <w:rsid w:val="00E33FCA"/>
    <w:rsid w:val="00E81365"/>
    <w:rsid w:val="00ED3DE0"/>
    <w:rsid w:val="00F029BE"/>
    <w:rsid w:val="00F67FAA"/>
    <w:rsid w:val="00FB2730"/>
    <w:rsid w:val="00FC5465"/>
    <w:rsid w:val="00FD5C4C"/>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379AD3"/>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5C1A63-BB84-4229-A225-049B31C63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11</Pages>
  <Words>1168</Words>
  <Characters>666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26</cp:revision>
  <dcterms:created xsi:type="dcterms:W3CDTF">2016-08-10T09:30:00Z</dcterms:created>
  <dcterms:modified xsi:type="dcterms:W3CDTF">2016-08-11T05:16:00Z</dcterms:modified>
</cp:coreProperties>
</file>